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2BDD" w:rsidRDefault="00132BDD" w:rsidP="00D41699">
      <w:pPr>
        <w:pStyle w:val="Heading1"/>
      </w:pPr>
      <w:r>
        <w:t>Borrador previo para Paper.</w:t>
      </w:r>
    </w:p>
    <w:p w:rsidR="00132BDD" w:rsidRPr="00D41699" w:rsidRDefault="00132BDD" w:rsidP="00D41699">
      <w:r>
        <w:t>De la reunión del 15/11/12 quedaron pendientes los siguientes requisitos por agregar al paper.</w:t>
      </w:r>
    </w:p>
    <w:p w:rsidR="00132BDD" w:rsidRDefault="00132BDD" w:rsidP="00D41699">
      <w:pPr>
        <w:pStyle w:val="Heading2"/>
      </w:pPr>
      <w:r>
        <w:t>Requerimientos</w:t>
      </w:r>
    </w:p>
    <w:p w:rsidR="00132BDD" w:rsidRDefault="00132BDD" w:rsidP="007374B3">
      <w:pPr>
        <w:pStyle w:val="Heading3"/>
      </w:pPr>
      <w:r>
        <w:t>El sistema en el cual se quiere aplicar esta tecnología, debe cumplir los siguientes requisitos d</w:t>
      </w:r>
      <w:r w:rsidRPr="00C001A9">
        <w:t>esde un punto de vista empresarial</w:t>
      </w:r>
      <w:r>
        <w:t>:</w:t>
      </w:r>
    </w:p>
    <w:p w:rsidR="00132BDD" w:rsidRDefault="00132BDD" w:rsidP="006351E2">
      <w:pPr>
        <w:pStyle w:val="ListParagraph"/>
        <w:numPr>
          <w:ilvl w:val="0"/>
          <w:numId w:val="1"/>
        </w:numPr>
      </w:pPr>
      <w:r w:rsidRPr="006351E2">
        <w:t>Sistema de procesamiento de transacciones (TPS)</w:t>
      </w:r>
      <w:r>
        <w:t xml:space="preserve">, </w:t>
      </w:r>
      <w:r w:rsidRPr="006351E2">
        <w:t>tales como el control de inventarios, control de activos fijos o la nómina de sueldos o salarios, explotan poco las posibilidades de las máquinas y el software actual.</w:t>
      </w:r>
    </w:p>
    <w:p w:rsidR="00132BDD" w:rsidRDefault="00132BDD" w:rsidP="006351E2">
      <w:pPr>
        <w:pStyle w:val="ListParagraph"/>
        <w:numPr>
          <w:ilvl w:val="0"/>
          <w:numId w:val="1"/>
        </w:numPr>
      </w:pPr>
      <w:r w:rsidRPr="006351E2">
        <w:t>Sistemas de información gerencial (MIS)</w:t>
      </w:r>
      <w:r>
        <w:t>.</w:t>
      </w:r>
    </w:p>
    <w:p w:rsidR="00132BDD" w:rsidRDefault="00132BDD" w:rsidP="0053569F">
      <w:pPr>
        <w:ind w:left="360"/>
      </w:pPr>
    </w:p>
    <w:p w:rsidR="00132BDD" w:rsidRDefault="00132BDD" w:rsidP="009A4285">
      <w:pPr>
        <w:pStyle w:val="Heading3"/>
      </w:pPr>
      <w:r>
        <w:t>Requerimientos no Funcionales</w:t>
      </w:r>
    </w:p>
    <w:p w:rsidR="00132BDD" w:rsidRDefault="00132BDD" w:rsidP="009A4285">
      <w:pPr>
        <w:pStyle w:val="ListParagraph"/>
        <w:numPr>
          <w:ilvl w:val="0"/>
          <w:numId w:val="2"/>
        </w:numPr>
      </w:pPr>
      <w:r>
        <w:t>Sistemas Web, Cliente servidor.</w:t>
      </w:r>
    </w:p>
    <w:p w:rsidR="00132BDD" w:rsidRDefault="00132BDD" w:rsidP="009A4285">
      <w:pPr>
        <w:pStyle w:val="ListParagraph"/>
        <w:numPr>
          <w:ilvl w:val="0"/>
          <w:numId w:val="2"/>
        </w:numPr>
      </w:pPr>
      <w:r>
        <w:t>Un motor de base de datos.</w:t>
      </w:r>
    </w:p>
    <w:p w:rsidR="00132BDD" w:rsidRPr="009A4285" w:rsidRDefault="00132BDD" w:rsidP="009A4285">
      <w:pPr>
        <w:pStyle w:val="ListParagraph"/>
        <w:numPr>
          <w:ilvl w:val="0"/>
          <w:numId w:val="2"/>
        </w:numPr>
      </w:pPr>
      <w:r>
        <w:t>Un servidor WEB como, tomcat, webLogic, WebSphere, jBoss etc.</w:t>
      </w:r>
    </w:p>
    <w:p w:rsidR="00132BDD" w:rsidRDefault="00132BDD" w:rsidP="00D41699">
      <w:pPr>
        <w:pStyle w:val="Heading2"/>
      </w:pPr>
      <w:r>
        <w:t xml:space="preserve">Arquitectura </w:t>
      </w:r>
    </w:p>
    <w:p w:rsidR="00132BDD" w:rsidRDefault="00132BDD" w:rsidP="007374B3">
      <w:pPr>
        <w:tabs>
          <w:tab w:val="left" w:pos="3420"/>
        </w:tabs>
        <w:rPr>
          <w:rFonts w:ascii="Cambria" w:hAnsi="Cambria"/>
          <w:b/>
          <w:bCs/>
          <w:color w:val="4F81BD"/>
        </w:rPr>
      </w:pPr>
      <w:r>
        <w:rPr>
          <w:rFonts w:ascii="Cambria" w:hAnsi="Cambria"/>
          <w:b/>
          <w:bCs/>
          <w:color w:val="4F81BD"/>
        </w:rPr>
        <w:t>MVP Basico:</w:t>
      </w:r>
    </w:p>
    <w:p w:rsidR="00132BDD" w:rsidRPr="00B80152" w:rsidRDefault="00132BDD" w:rsidP="007374B3">
      <w:pPr>
        <w:tabs>
          <w:tab w:val="left" w:pos="3420"/>
        </w:tabs>
        <w:rPr>
          <w:rFonts w:ascii="Cambria" w:hAnsi="Cambria"/>
          <w:bCs/>
          <w:color w:val="4F81BD"/>
        </w:rPr>
      </w:pPr>
      <w:r>
        <w:rPr>
          <w:noProof/>
          <w:lang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9" o:spid="_x0000_i1025" type="#_x0000_t75" alt="http://www.netsoft-usa.com/en/WhitePapers/~/media/D66A7FB145114A1897137EFA931FC7CA.ashx?w=619&amp;h=282&amp;as=1" style="width:441pt;height:201pt;visibility:visible">
            <v:imagedata r:id="rId5" o:title=""/>
          </v:shape>
        </w:pict>
      </w:r>
    </w:p>
    <w:p w:rsidR="00132BDD" w:rsidRDefault="00132BDD">
      <w:pPr>
        <w:rPr>
          <w:rFonts w:ascii="Cambria" w:hAnsi="Cambria"/>
          <w:b/>
          <w:bCs/>
          <w:color w:val="4F81BD"/>
        </w:rPr>
      </w:pPr>
      <w:r>
        <w:br w:type="page"/>
      </w:r>
    </w:p>
    <w:p w:rsidR="00132BDD" w:rsidRDefault="00132BDD" w:rsidP="00B80152">
      <w:pPr>
        <w:pStyle w:val="Heading3"/>
      </w:pPr>
      <w:r>
        <w:t xml:space="preserve">MVP, con patrones que se incorporaron para adaptar para  la solución </w:t>
      </w:r>
    </w:p>
    <w:p w:rsidR="00132BDD" w:rsidRDefault="00132BDD" w:rsidP="007374B3">
      <w:r w:rsidRPr="00013F2E">
        <w:t xml:space="preserve">Explicación de diagrama: </w:t>
      </w:r>
    </w:p>
    <w:p w:rsidR="00132BDD" w:rsidRDefault="00132BDD" w:rsidP="007374B3">
      <w:pPr>
        <w:ind w:firstLine="708"/>
      </w:pPr>
      <w:r>
        <w:t>La idea de este grafico es tener una noción general de cómo interactúa el modelo MVP  y en cada capa del modelo MVP lo patrones que se aplicaron, cabe destacar algunos puntos particulares como “conexión asíncrona” que se refiere a que solo se conectan en tiempo de ejecución sin haber una relación implícita en el código, debido a esta separación se decide aplicar DTO para separar por completo los toda conexión. La conexión vía Ajax se hace implícitamente configurando correctamente GWT sin necesidad de crearlos en la vista, únicamente manipulando eventos es suficiente.</w:t>
      </w:r>
    </w:p>
    <w:p w:rsidR="00132BDD" w:rsidRPr="00013F2E" w:rsidRDefault="00132BDD" w:rsidP="00890B3A">
      <w:r>
        <w:object w:dxaOrig="10062" w:dyaOrig="3974">
          <v:shape id="_x0000_i1026" type="#_x0000_t75" style="width:674.25pt;height:254.25pt" o:ole="" o:bordertopcolor="black" o:borderleftcolor="black" o:borderbottomcolor="black" o:borderrightcolor="black">
            <v:imagedata r:id="rId6" o:title=""/>
            <w10:bordertop type="single" width="4"/>
            <w10:borderleft type="single" width="4"/>
            <w10:borderbottom type="single" width="4"/>
            <w10:borderright type="single" width="4"/>
          </v:shape>
          <o:OLEObject Type="Embed" ProgID="Visio.Drawing.11" ShapeID="_x0000_i1026" DrawAspect="Content" ObjectID="_1416073798" r:id="rId7"/>
        </w:object>
      </w:r>
    </w:p>
    <w:p w:rsidR="00132BDD" w:rsidRDefault="00132BDD" w:rsidP="007374B3">
      <w:pPr>
        <w:tabs>
          <w:tab w:val="left" w:pos="3420"/>
        </w:tabs>
      </w:pPr>
    </w:p>
    <w:p w:rsidR="00132BDD" w:rsidRDefault="00132BDD" w:rsidP="007374B3">
      <w:r>
        <w:object w:dxaOrig="16638" w:dyaOrig="6547">
          <v:shape id="_x0000_i1027" type="#_x0000_t75" style="width:682.5pt;height:265.5pt" o:ole="">
            <v:imagedata r:id="rId8" o:title=""/>
          </v:shape>
          <o:OLEObject Type="Embed" ProgID="Visio.Drawing.11" ShapeID="_x0000_i1027" DrawAspect="Content" ObjectID="_1416073799" r:id="rId9"/>
        </w:object>
      </w:r>
    </w:p>
    <w:p w:rsidR="00132BDD" w:rsidRPr="00A64F95" w:rsidRDefault="00132BDD" w:rsidP="007374B3">
      <w:pPr>
        <w:rPr>
          <w:i/>
        </w:rPr>
      </w:pPr>
      <w:r w:rsidRPr="00A64F95">
        <w:t xml:space="preserve">- </w:t>
      </w:r>
      <w:r w:rsidRPr="00A64F95">
        <w:rPr>
          <w:i/>
        </w:rPr>
        <w:t>convierte entidades Hibernate hacia el modelo GWT a través de DTOs y viceversa.</w:t>
      </w:r>
    </w:p>
    <w:p w:rsidR="00132BDD" w:rsidRPr="00A64F95" w:rsidRDefault="00132BDD" w:rsidP="007374B3">
      <w:pPr>
        <w:rPr>
          <w:i/>
        </w:rPr>
      </w:pPr>
      <w:r w:rsidRPr="00A64F95">
        <w:rPr>
          <w:i/>
        </w:rPr>
        <w:t>- exectute() convierte acciones a llamadas de servicios</w:t>
      </w:r>
    </w:p>
    <w:p w:rsidR="00132BDD" w:rsidRPr="00A64F95" w:rsidRDefault="00132BDD" w:rsidP="007374B3">
      <w:pPr>
        <w:rPr>
          <w:i/>
        </w:rPr>
      </w:pPr>
    </w:p>
    <w:p w:rsidR="00132BDD" w:rsidRDefault="00132BDD" w:rsidP="007374B3">
      <w:r>
        <w:pict>
          <v:shape id="_x0000_i1028" type="#_x0000_t75" alt="MVP ss UiBinder" style="width:503.25pt;height:520.5pt">
            <v:imagedata r:id="rId10" r:href="rId11"/>
          </v:shape>
        </w:pict>
      </w:r>
      <w:r>
        <w:br w:type="page"/>
      </w:r>
    </w:p>
    <w:p w:rsidR="00132BDD" w:rsidRDefault="00132BDD" w:rsidP="00A47FEF">
      <w:pPr>
        <w:pStyle w:val="Heading2"/>
      </w:pPr>
      <w:r>
        <w:t>Como se implementaron los patrones</w:t>
      </w:r>
    </w:p>
    <w:p w:rsidR="00132BDD" w:rsidRDefault="00132BDD" w:rsidP="001120DD">
      <w:pPr>
        <w:pStyle w:val="Heading3"/>
      </w:pPr>
      <w:r>
        <w:t>Patrón Singleton y Patrón Factoria exlpicado con un diagrama de secuencia:</w:t>
      </w:r>
    </w:p>
    <w:p w:rsidR="00132BDD" w:rsidRDefault="00132BDD">
      <w:pPr>
        <w:rPr>
          <w:rFonts w:ascii="Cambria" w:hAnsi="Cambria"/>
          <w:b/>
          <w:bCs/>
          <w:color w:val="4F81BD"/>
        </w:rPr>
      </w:pPr>
      <w:r>
        <w:rPr>
          <w:noProof/>
          <w:lang w:eastAsia="es-AR"/>
        </w:rPr>
        <w:pict>
          <v:shape id="Picture 36" o:spid="_x0000_s1026" type="#_x0000_t75" style="position:absolute;margin-left:-43.1pt;margin-top:50.85pt;width:736.5pt;height:441pt;z-index:251658240;visibility:visible">
            <v:imagedata r:id="rId12" o:title=""/>
            <w10:wrap type="square"/>
          </v:shape>
        </w:pict>
      </w:r>
      <w:r>
        <w:br w:type="page"/>
      </w:r>
    </w:p>
    <w:p w:rsidR="00132BDD" w:rsidRDefault="00132BDD" w:rsidP="000D3F9F">
      <w:pPr>
        <w:pStyle w:val="Heading3"/>
      </w:pPr>
      <w:r>
        <w:t>Patrón DAO</w:t>
      </w:r>
    </w:p>
    <w:p w:rsidR="00132BDD" w:rsidRDefault="00132BDD" w:rsidP="00AA5102">
      <w:r>
        <w:rPr>
          <w:noProof/>
          <w:lang w:eastAsia="es-AR"/>
        </w:rPr>
        <w:pict>
          <v:shape id="Picture 2" o:spid="_x0000_i1029" type="#_x0000_t75" style="width:398.25pt;height:333pt;visibility:visible">
            <v:imagedata r:id="rId13" o:title=""/>
          </v:shape>
        </w:pict>
      </w:r>
    </w:p>
    <w:p w:rsidR="00132BDD" w:rsidRPr="00AA5102" w:rsidRDefault="00132BDD" w:rsidP="00AA5102"/>
    <w:p w:rsidR="00132BDD" w:rsidRPr="00AA5102" w:rsidRDefault="00132BDD" w:rsidP="00AA5102">
      <w:r>
        <w:rPr>
          <w:noProof/>
          <w:lang w:eastAsia="es-AR"/>
        </w:rPr>
        <w:pict>
          <v:shape id="_x0000_i1030" type="#_x0000_t75" style="width:441pt;height:338.25pt;visibility:visible">
            <v:imagedata r:id="rId14" o:title=""/>
          </v:shape>
        </w:pict>
      </w:r>
    </w:p>
    <w:p w:rsidR="00132BDD" w:rsidRDefault="00132BDD" w:rsidP="00A47FEF"/>
    <w:p w:rsidR="00132BDD" w:rsidRDefault="00132BDD">
      <w:r>
        <w:br w:type="page"/>
      </w:r>
    </w:p>
    <w:p w:rsidR="00132BDD" w:rsidRDefault="00132BDD" w:rsidP="00A47FEF"/>
    <w:p w:rsidR="00132BDD" w:rsidRDefault="00132BDD" w:rsidP="00A47FEF">
      <w:pPr>
        <w:pStyle w:val="Heading2"/>
      </w:pPr>
      <w:r>
        <w:rPr>
          <w:noProof/>
          <w:lang w:eastAsia="es-AR"/>
        </w:rPr>
        <w:pict>
          <v:shape id="_x0000_s1027" type="#_x0000_t75" style="position:absolute;margin-left:-45pt;margin-top:13.8pt;width:704.45pt;height:426.65pt;z-index:251657216">
            <v:imagedata r:id="rId15" o:title=""/>
          </v:shape>
          <o:OLEObject Type="Embed" ProgID="Visio.Drawing.11" ShapeID="_x0000_s1027" DrawAspect="Content" ObjectID="_1416073800" r:id="rId16"/>
        </w:pict>
      </w:r>
      <w:r>
        <w:t>Casos de uso con diagramas de secuencia</w:t>
      </w:r>
    </w:p>
    <w:p w:rsidR="00132BDD" w:rsidRPr="001737D8" w:rsidRDefault="00132BDD" w:rsidP="007374B3">
      <w:r>
        <w:t xml:space="preserve">Para Obtener Datos de </w:t>
      </w:r>
      <w:smartTag w:uri="urn:schemas-microsoft-com:office:smarttags" w:element="PersonName">
        <w:smartTagPr>
          <w:attr w:name="ProductID" w:val="la Factor￭a"/>
        </w:smartTagPr>
        <w:r>
          <w:t>la DB</w:t>
        </w:r>
      </w:smartTag>
      <w:r>
        <w:t xml:space="preserve"> y llevarla a la vista pasando por las N capas:</w:t>
      </w:r>
    </w:p>
    <w:p w:rsidR="00132BDD" w:rsidRPr="007374B3" w:rsidRDefault="00132BDD" w:rsidP="007374B3"/>
    <w:p w:rsidR="00132BDD" w:rsidRDefault="00132BDD" w:rsidP="007374B3"/>
    <w:p w:rsidR="00132BDD" w:rsidRDefault="00132BDD" w:rsidP="007374B3"/>
    <w:p w:rsidR="00132BDD" w:rsidRDefault="00132BDD">
      <w:r>
        <w:br w:type="page"/>
      </w:r>
    </w:p>
    <w:p w:rsidR="00132BDD" w:rsidRDefault="00132BDD" w:rsidP="00D069D9">
      <w:pPr>
        <w:pStyle w:val="Heading2"/>
      </w:pPr>
      <w:r>
        <w:t>Secciones para el Paper:</w:t>
      </w:r>
    </w:p>
    <w:p w:rsidR="00132BDD" w:rsidRDefault="00132BDD" w:rsidP="00CF2D61">
      <w:pPr>
        <w:pStyle w:val="ListParagraph"/>
        <w:numPr>
          <w:ilvl w:val="0"/>
          <w:numId w:val="3"/>
        </w:numPr>
      </w:pPr>
      <w:r>
        <w:t>Resumen</w:t>
      </w:r>
    </w:p>
    <w:p w:rsidR="00132BDD" w:rsidRDefault="00132BDD" w:rsidP="00CF2D61">
      <w:pPr>
        <w:pStyle w:val="ListParagraph"/>
        <w:numPr>
          <w:ilvl w:val="0"/>
          <w:numId w:val="3"/>
        </w:numPr>
      </w:pPr>
      <w:r>
        <w:t>Introducción</w:t>
      </w:r>
    </w:p>
    <w:p w:rsidR="00132BDD" w:rsidRDefault="00132BDD" w:rsidP="00CF2D61">
      <w:pPr>
        <w:pStyle w:val="ListParagraph"/>
        <w:numPr>
          <w:ilvl w:val="0"/>
          <w:numId w:val="3"/>
        </w:numPr>
      </w:pPr>
      <w:r>
        <w:t>Requerimientos</w:t>
      </w:r>
    </w:p>
    <w:p w:rsidR="00132BDD" w:rsidRDefault="00132BDD" w:rsidP="00CF2D61">
      <w:pPr>
        <w:pStyle w:val="ListParagraph"/>
        <w:numPr>
          <w:ilvl w:val="0"/>
          <w:numId w:val="3"/>
        </w:numPr>
      </w:pPr>
      <w:r>
        <w:t>Arquitectura usada (con UML).</w:t>
      </w:r>
    </w:p>
    <w:p w:rsidR="00132BDD" w:rsidRDefault="00132BDD" w:rsidP="00CF2D61">
      <w:pPr>
        <w:pStyle w:val="ListParagraph"/>
        <w:numPr>
          <w:ilvl w:val="0"/>
          <w:numId w:val="3"/>
        </w:numPr>
      </w:pPr>
      <w:r>
        <w:t>Implementación de patrones.</w:t>
      </w:r>
    </w:p>
    <w:p w:rsidR="00132BDD" w:rsidRDefault="00132BDD" w:rsidP="00CF2D61">
      <w:pPr>
        <w:pStyle w:val="ListParagraph"/>
        <w:numPr>
          <w:ilvl w:val="0"/>
          <w:numId w:val="3"/>
        </w:numPr>
      </w:pPr>
      <w:r>
        <w:t>Caso de uso c/ diagrama de secuencia.</w:t>
      </w:r>
    </w:p>
    <w:p w:rsidR="00132BDD" w:rsidRPr="007374B3" w:rsidRDefault="00132BDD" w:rsidP="007374B3"/>
    <w:sectPr w:rsidR="00132BDD" w:rsidRPr="007374B3" w:rsidSect="001120DD">
      <w:pgSz w:w="15840" w:h="12240" w:orient="landscape"/>
      <w:pgMar w:top="567" w:right="1417" w:bottom="28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387D3D"/>
    <w:multiLevelType w:val="hybridMultilevel"/>
    <w:tmpl w:val="D74C40C0"/>
    <w:lvl w:ilvl="0" w:tplc="2C0A000F">
      <w:start w:val="1"/>
      <w:numFmt w:val="decimal"/>
      <w:lvlText w:val="%1."/>
      <w:lvlJc w:val="left"/>
      <w:pPr>
        <w:ind w:left="720" w:hanging="360"/>
      </w:pPr>
      <w:rPr>
        <w:rFonts w:cs="Times New Roman"/>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1">
    <w:nsid w:val="35412DBB"/>
    <w:multiLevelType w:val="hybridMultilevel"/>
    <w:tmpl w:val="57DE49B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413302B6"/>
    <w:multiLevelType w:val="hybridMultilevel"/>
    <w:tmpl w:val="735E65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41699"/>
    <w:rsid w:val="00013F2E"/>
    <w:rsid w:val="000425DC"/>
    <w:rsid w:val="00084603"/>
    <w:rsid w:val="000D3F9F"/>
    <w:rsid w:val="001120DD"/>
    <w:rsid w:val="00132BDD"/>
    <w:rsid w:val="00151C1B"/>
    <w:rsid w:val="001737D8"/>
    <w:rsid w:val="002A0818"/>
    <w:rsid w:val="003B4006"/>
    <w:rsid w:val="00514577"/>
    <w:rsid w:val="0051518D"/>
    <w:rsid w:val="0053569F"/>
    <w:rsid w:val="005C7674"/>
    <w:rsid w:val="006351E2"/>
    <w:rsid w:val="007374B3"/>
    <w:rsid w:val="00805C74"/>
    <w:rsid w:val="00825CB3"/>
    <w:rsid w:val="00890B3A"/>
    <w:rsid w:val="008C7F49"/>
    <w:rsid w:val="00983686"/>
    <w:rsid w:val="009A4285"/>
    <w:rsid w:val="00A47FEF"/>
    <w:rsid w:val="00A64F95"/>
    <w:rsid w:val="00AA5102"/>
    <w:rsid w:val="00AD7FE3"/>
    <w:rsid w:val="00AE14D6"/>
    <w:rsid w:val="00AE24C7"/>
    <w:rsid w:val="00B73700"/>
    <w:rsid w:val="00B80152"/>
    <w:rsid w:val="00B9732A"/>
    <w:rsid w:val="00BE4E1D"/>
    <w:rsid w:val="00C001A9"/>
    <w:rsid w:val="00C07AC4"/>
    <w:rsid w:val="00CC5244"/>
    <w:rsid w:val="00CC6CD1"/>
    <w:rsid w:val="00CF2D61"/>
    <w:rsid w:val="00D069D9"/>
    <w:rsid w:val="00D36B23"/>
    <w:rsid w:val="00D41699"/>
    <w:rsid w:val="00D4521B"/>
    <w:rsid w:val="00D56926"/>
    <w:rsid w:val="00D76284"/>
    <w:rsid w:val="00D84BC0"/>
    <w:rsid w:val="00DA0C17"/>
    <w:rsid w:val="00EA51F6"/>
    <w:rsid w:val="00EF7C41"/>
    <w:rsid w:val="00F746F6"/>
    <w:rsid w:val="00FA5A11"/>
  </w:rsids>
  <m:mathPr>
    <m:mathFont m:val="Cambria Math"/>
    <m:brkBin m:val="before"/>
    <m:brkBinSub m:val="--"/>
    <m:smallFrac m:val="off"/>
    <m:dispDef/>
    <m:lMargin m:val="0"/>
    <m:rMargin m:val="0"/>
    <m:defJc m:val="centerGroup"/>
    <m:wrapIndent m:val="1440"/>
    <m:intLim m:val="subSup"/>
    <m:naryLim m:val="undOvr"/>
  </m:mathPr>
  <w:uiCompat97To2003/>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4BC0"/>
    <w:pPr>
      <w:spacing w:after="200" w:line="276" w:lineRule="auto"/>
    </w:pPr>
    <w:rPr>
      <w:lang w:eastAsia="en-US"/>
    </w:rPr>
  </w:style>
  <w:style w:type="paragraph" w:styleId="Heading1">
    <w:name w:val="heading 1"/>
    <w:basedOn w:val="Normal"/>
    <w:next w:val="Normal"/>
    <w:link w:val="Heading1Char"/>
    <w:uiPriority w:val="99"/>
    <w:qFormat/>
    <w:rsid w:val="00D41699"/>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D41699"/>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9A4285"/>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41699"/>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D41699"/>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9A4285"/>
    <w:rPr>
      <w:rFonts w:ascii="Cambria" w:hAnsi="Cambria" w:cs="Times New Roman"/>
      <w:b/>
      <w:bCs/>
      <w:color w:val="4F81BD"/>
    </w:rPr>
  </w:style>
  <w:style w:type="paragraph" w:styleId="ListParagraph">
    <w:name w:val="List Paragraph"/>
    <w:basedOn w:val="Normal"/>
    <w:uiPriority w:val="99"/>
    <w:qFormat/>
    <w:rsid w:val="006351E2"/>
    <w:pPr>
      <w:ind w:left="720"/>
      <w:contextualSpacing/>
    </w:pPr>
  </w:style>
  <w:style w:type="paragraph" w:styleId="BalloonText">
    <w:name w:val="Balloon Text"/>
    <w:basedOn w:val="Normal"/>
    <w:link w:val="BalloonTextChar"/>
    <w:uiPriority w:val="99"/>
    <w:semiHidden/>
    <w:rsid w:val="00B801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8015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8675568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http://www.insideit.fr/public/RetourGWT/image0.png" TargetMode="External"/><Relationship Id="rId5" Type="http://schemas.openxmlformats.org/officeDocument/2006/relationships/image" Target="media/image1.png"/><Relationship Id="rId15" Type="http://schemas.openxmlformats.org/officeDocument/2006/relationships/image" Target="media/image8.w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068</TotalTime>
  <Pages>9</Pages>
  <Words>320</Words>
  <Characters>1762</Characters>
  <Application>Microsoft Office Outlook</Application>
  <DocSecurity>0</DocSecurity>
  <Lines>0</Lines>
  <Paragraphs>0</Paragraphs>
  <ScaleCrop>false</ScaleCrop>
  <Company>Neoris Argentina</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echarte</dc:creator>
  <cp:keywords/>
  <dc:description/>
  <cp:lastModifiedBy>Colossus User</cp:lastModifiedBy>
  <cp:revision>11</cp:revision>
  <dcterms:created xsi:type="dcterms:W3CDTF">2012-11-19T19:10:00Z</dcterms:created>
  <dcterms:modified xsi:type="dcterms:W3CDTF">2012-12-04T00:03:00Z</dcterms:modified>
</cp:coreProperties>
</file>